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азак Ольге Владими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4 (кад. №59:01:1715086:17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азак Ольге Владими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2821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азак О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